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8B091E" w14:textId="74AE4284" w:rsidR="00D764AA" w:rsidRDefault="00D764AA" w:rsidP="00D764AA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  <w:lang w:eastAsia="en-GB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0"/>
      <w:bookmarkStart w:id="1" w:name="OLE_LINK51"/>
      <w:bookmarkStart w:id="2" w:name="OLE_LINK52"/>
      <w:r>
        <w:rPr>
          <w:rFonts w:cs="Arial"/>
          <w:bCs/>
          <w:sz w:val="22"/>
          <w:szCs w:val="22"/>
        </w:rPr>
        <w:t xml:space="preserve">TSG </w:t>
      </w:r>
      <w:r>
        <w:rPr>
          <w:rFonts w:cs="Arial"/>
          <w:noProof w:val="0"/>
          <w:sz w:val="22"/>
          <w:szCs w:val="22"/>
        </w:rPr>
        <w:t>SA</w:t>
      </w:r>
      <w:r>
        <w:rPr>
          <w:rFonts w:cs="Arial"/>
          <w:bCs/>
          <w:sz w:val="22"/>
          <w:szCs w:val="22"/>
        </w:rPr>
        <w:t xml:space="preserve"> WG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5 Meeting </w:t>
      </w:r>
      <w:r>
        <w:rPr>
          <w:rFonts w:cs="Arial"/>
          <w:noProof w:val="0"/>
          <w:sz w:val="22"/>
          <w:szCs w:val="22"/>
        </w:rPr>
        <w:t>13</w:t>
      </w:r>
      <w:r w:rsidR="00EB6A89">
        <w:rPr>
          <w:rFonts w:cs="Arial"/>
          <w:noProof w:val="0"/>
          <w:sz w:val="22"/>
          <w:szCs w:val="22"/>
        </w:rPr>
        <w:t>9</w:t>
      </w:r>
      <w:r>
        <w:rPr>
          <w:rFonts w:cs="Arial"/>
          <w:noProof w:val="0"/>
          <w:sz w:val="22"/>
          <w:szCs w:val="22"/>
        </w:rPr>
        <w:t>-e</w:t>
      </w:r>
      <w:r>
        <w:rPr>
          <w:rFonts w:cs="Arial"/>
          <w:bCs/>
          <w:sz w:val="22"/>
          <w:szCs w:val="22"/>
        </w:rPr>
        <w:tab/>
      </w:r>
      <w:r>
        <w:rPr>
          <w:rFonts w:cs="Arial"/>
          <w:bCs/>
          <w:sz w:val="22"/>
          <w:szCs w:val="22"/>
        </w:rPr>
        <w:tab/>
      </w:r>
      <w:r w:rsidR="009E4701">
        <w:rPr>
          <w:rFonts w:cs="Arial"/>
          <w:bCs/>
          <w:sz w:val="22"/>
          <w:szCs w:val="22"/>
        </w:rPr>
        <w:t>S5-215339</w:t>
      </w:r>
      <w:r w:rsidR="0044712A">
        <w:rPr>
          <w:rFonts w:cs="Arial"/>
          <w:bCs/>
          <w:sz w:val="22"/>
          <w:szCs w:val="22"/>
        </w:rPr>
        <w:t>rev1</w:t>
      </w:r>
    </w:p>
    <w:p w14:paraId="7CB45193" w14:textId="31A1AC2E" w:rsidR="001E41F3" w:rsidRDefault="00D764AA" w:rsidP="00D764AA">
      <w:pPr>
        <w:pStyle w:val="CRCoverPage"/>
        <w:outlineLvl w:val="0"/>
        <w:rPr>
          <w:b/>
          <w:noProof/>
          <w:sz w:val="24"/>
        </w:rPr>
      </w:pPr>
      <w:r>
        <w:rPr>
          <w:sz w:val="22"/>
          <w:szCs w:val="22"/>
        </w:rPr>
        <w:t xml:space="preserve">electronic meeting, online, </w:t>
      </w:r>
      <w:r w:rsidR="00EB6A89">
        <w:rPr>
          <w:sz w:val="22"/>
          <w:szCs w:val="22"/>
        </w:rPr>
        <w:t>11</w:t>
      </w:r>
      <w:r>
        <w:rPr>
          <w:sz w:val="22"/>
          <w:szCs w:val="22"/>
        </w:rPr>
        <w:t xml:space="preserve"> - </w:t>
      </w:r>
      <w:r w:rsidR="00EB6A89">
        <w:rPr>
          <w:sz w:val="22"/>
          <w:szCs w:val="22"/>
        </w:rPr>
        <w:t>20</w:t>
      </w:r>
      <w:r>
        <w:rPr>
          <w:sz w:val="22"/>
          <w:szCs w:val="22"/>
        </w:rPr>
        <w:t xml:space="preserve"> </w:t>
      </w:r>
      <w:r w:rsidR="00EB6A89">
        <w:rPr>
          <w:sz w:val="22"/>
          <w:szCs w:val="22"/>
        </w:rPr>
        <w:t>October</w:t>
      </w:r>
      <w:r>
        <w:rPr>
          <w:sz w:val="22"/>
          <w:szCs w:val="22"/>
        </w:rPr>
        <w:t xml:space="preserve">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8C3D96E" w:rsidR="001E41F3" w:rsidRPr="00410371" w:rsidRDefault="0044712A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9B2B25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295E146" w:rsidR="001E41F3" w:rsidRPr="00410371" w:rsidRDefault="0044712A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9E4701" w:rsidRPr="009E4701">
              <w:rPr>
                <w:b/>
                <w:noProof/>
                <w:sz w:val="28"/>
              </w:rPr>
              <w:t>0594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2FB8BB2" w:rsidR="001E41F3" w:rsidRPr="00410371" w:rsidRDefault="0044712A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9B2B25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EE6A536" w:rsidR="001E41F3" w:rsidRPr="00410371" w:rsidRDefault="0044712A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9B2B25">
              <w:rPr>
                <w:b/>
                <w:noProof/>
                <w:sz w:val="28"/>
              </w:rPr>
              <w:t>16.1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15CFC3B" w:rsidR="00F25D98" w:rsidRDefault="009B2B2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5924E380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t>DMRO correc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05E9A01" w:rsidR="001E41F3" w:rsidRDefault="0044712A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3D15B7AC" w:rsidR="001E41F3" w:rsidRDefault="0044712A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5BB86A5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62C5F20" w:rsidR="001E41F3" w:rsidRDefault="00E05AFD">
            <w:pPr>
              <w:pStyle w:val="CRCoverPage"/>
              <w:spacing w:after="0"/>
              <w:ind w:left="100"/>
              <w:rPr>
                <w:noProof/>
              </w:rPr>
            </w:pPr>
            <w:r>
              <w:t>2021-</w:t>
            </w:r>
            <w:r w:rsidR="009B2B25">
              <w:t>10</w:t>
            </w:r>
            <w:r w:rsidR="001B6A66">
              <w:t>-</w:t>
            </w:r>
            <w:r w:rsidR="009B2B25">
              <w:t>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78A02D2" w:rsidR="001E41F3" w:rsidRDefault="0044712A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9B2B25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49A3E79" w:rsidR="001E41F3" w:rsidRDefault="0044712A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</w:t>
            </w:r>
            <w:r w:rsidR="009B2B25">
              <w:rPr>
                <w:noProof/>
              </w:rPr>
              <w:t>-16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0B5E7AC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lling in DMROFunction UML and definition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3D5962DC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orrect spelling for DMRO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3140D94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correct speling may lead to confusion and interoperability problems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AB1F76D" w:rsidR="001E41F3" w:rsidRDefault="009B2B2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4.2.1.1, 4.3.60</w:t>
            </w:r>
            <w:r w:rsidR="0044712A">
              <w:rPr>
                <w:noProof/>
              </w:rPr>
              <w:t>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45E9547" w:rsidR="001E41F3" w:rsidRDefault="009B2B2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57226D08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B91AFCA" w:rsidR="001E41F3" w:rsidRDefault="009B2B2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5EBDA332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F11C0E9" w:rsidR="001E41F3" w:rsidRDefault="009B2B2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2C2AA675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496B6CC" w14:textId="77777777" w:rsidR="001B6A66" w:rsidRPr="002E082A" w:rsidRDefault="001B6A66" w:rsidP="001B6A66"/>
    <w:p w14:paraId="74EF7078" w14:textId="77777777" w:rsidR="001B6A66" w:rsidRDefault="001B6A66" w:rsidP="001B6A66">
      <w:pPr>
        <w:pStyle w:val="BodyText"/>
        <w:rPr>
          <w:rFonts w:ascii="Arial" w:hAnsi="Arial" w:cs="Arial"/>
          <w:iCs/>
        </w:rPr>
      </w:pPr>
      <w:bookmarkStart w:id="4" w:name="_Ref492280639"/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3488A0FE" w14:textId="77777777" w:rsidTr="00E2101B">
        <w:tc>
          <w:tcPr>
            <w:tcW w:w="9639" w:type="dxa"/>
            <w:shd w:val="clear" w:color="auto" w:fill="FFFFCC"/>
            <w:vAlign w:val="center"/>
          </w:tcPr>
          <w:p w14:paraId="20BAACEC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First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78950025" w14:textId="56649D39" w:rsidR="001B6A66" w:rsidRDefault="001B6A66" w:rsidP="001B6A66">
      <w:pPr>
        <w:rPr>
          <w:noProof/>
        </w:rPr>
      </w:pPr>
    </w:p>
    <w:p w14:paraId="3E39F1AA" w14:textId="77777777" w:rsidR="00DB61E8" w:rsidRPr="002B15AA" w:rsidRDefault="00DB61E8" w:rsidP="00DB61E8">
      <w:pPr>
        <w:pStyle w:val="Heading4"/>
      </w:pPr>
      <w:bookmarkStart w:id="5" w:name="_Toc19888043"/>
      <w:bookmarkStart w:id="6" w:name="_Toc27404924"/>
      <w:bookmarkStart w:id="7" w:name="_Toc35878069"/>
      <w:bookmarkStart w:id="8" w:name="_Toc36219885"/>
      <w:bookmarkStart w:id="9" w:name="_Toc36473983"/>
      <w:bookmarkStart w:id="10" w:name="_Toc36542255"/>
      <w:bookmarkStart w:id="11" w:name="_Toc36543076"/>
      <w:bookmarkStart w:id="12" w:name="_Toc36567314"/>
      <w:bookmarkStart w:id="13" w:name="_Toc44340932"/>
      <w:bookmarkStart w:id="14" w:name="_Toc51675230"/>
      <w:bookmarkStart w:id="15" w:name="_Toc55894679"/>
      <w:bookmarkStart w:id="16" w:name="_Toc58939763"/>
      <w:bookmarkStart w:id="17" w:name="_Toc67927978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4FF8CBC4" w14:textId="77777777" w:rsidR="00DB61E8" w:rsidRPr="002B15AA" w:rsidRDefault="00DB61E8" w:rsidP="00DB61E8">
      <w:r w:rsidRPr="002B15AA">
        <w:t>This clause depicts the set of classes (</w:t>
      </w:r>
      <w:proofErr w:type="gramStart"/>
      <w:r w:rsidRPr="002B15AA">
        <w:t>e.g.</w:t>
      </w:r>
      <w:proofErr w:type="gramEnd"/>
      <w:r w:rsidRPr="002B15AA">
        <w:t xml:space="preserve">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16AE0336" w14:textId="77777777" w:rsidR="00DB61E8" w:rsidRDefault="00DB61E8" w:rsidP="00DB61E8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2CBDDC66" w14:textId="77777777" w:rsidR="00DB61E8" w:rsidRDefault="00DB61E8" w:rsidP="00DB61E8">
      <w:pPr>
        <w:pStyle w:val="B1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proofErr w:type="spellEnd"/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proofErr w:type="spellStart"/>
      <w:r w:rsidRPr="00033198">
        <w:rPr>
          <w:lang w:eastAsia="ja-JP"/>
        </w:rPr>
        <w:t>GNBDUFunction</w:t>
      </w:r>
      <w:r>
        <w:rPr>
          <w:lang w:eastAsia="ja-JP"/>
        </w:rPr>
        <w:t>s</w:t>
      </w:r>
      <w:proofErr w:type="spellEnd"/>
      <w:r>
        <w:rPr>
          <w:lang w:eastAsia="ja-JP"/>
        </w:rPr>
        <w:t>.</w:t>
      </w:r>
    </w:p>
    <w:p w14:paraId="0ABD0E39" w14:textId="77777777" w:rsidR="00DB61E8" w:rsidRDefault="00DB61E8" w:rsidP="00DB61E8">
      <w:pPr>
        <w:pStyle w:val="B1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 xml:space="preserve">gNB-CU is represented by a combination of a GNBCUCPFunction and one or more </w:t>
      </w:r>
      <w:proofErr w:type="spellStart"/>
      <w:r>
        <w:rPr>
          <w:lang w:eastAsia="ja-JP"/>
        </w:rPr>
        <w:t>GNBCUUPFunctions</w:t>
      </w:r>
      <w:proofErr w:type="spellEnd"/>
      <w:r>
        <w:rPr>
          <w:lang w:eastAsia="ja-JP"/>
        </w:rPr>
        <w:t>, whereas a gNB-DU is represented by a GNBDUFunction.</w:t>
      </w:r>
    </w:p>
    <w:p w14:paraId="11D75A08" w14:textId="77777777" w:rsidR="00DB61E8" w:rsidRPr="002B15AA" w:rsidRDefault="00DB61E8" w:rsidP="00DB61E8">
      <w:pPr>
        <w:pStyle w:val="B1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0DA596A9" w14:textId="77777777" w:rsidR="00DB61E8" w:rsidRPr="002B15AA" w:rsidRDefault="00DB61E8" w:rsidP="00DB61E8">
      <w:pPr>
        <w:pStyle w:val="TH"/>
        <w:rPr>
          <w:rFonts w:eastAsia="SimSun"/>
        </w:rPr>
      </w:pPr>
      <w:r>
        <w:rPr>
          <w:noProof/>
        </w:rPr>
        <w:drawing>
          <wp:inline distT="0" distB="0" distL="0" distR="0" wp14:anchorId="5DE23223" wp14:editId="49AA452D">
            <wp:extent cx="3962400" cy="1438275"/>
            <wp:effectExtent l="0" t="0" r="0" b="952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19C40" w14:textId="77777777" w:rsidR="00DB61E8" w:rsidRPr="002B15AA" w:rsidRDefault="00DB61E8" w:rsidP="00DB61E8">
      <w:pPr>
        <w:pStyle w:val="TF"/>
      </w:pPr>
      <w:r w:rsidRPr="002B15AA">
        <w:t>Figure 4.2.1.1-1: NRM for all deployment scenarios</w:t>
      </w:r>
    </w:p>
    <w:p w14:paraId="01240857" w14:textId="77777777" w:rsidR="00DB61E8" w:rsidRDefault="00DB61E8" w:rsidP="00DB61E8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242CAEBC" wp14:editId="61381E8A">
            <wp:extent cx="6115050" cy="377190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6090D9" w14:textId="77777777" w:rsidR="00DB61E8" w:rsidRPr="002B15AA" w:rsidRDefault="00DB61E8" w:rsidP="00DB61E8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39A1CB38" w14:textId="77777777" w:rsidR="00DB61E8" w:rsidRPr="002B15AA" w:rsidRDefault="00DB61E8" w:rsidP="00DB61E8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40F86F78" wp14:editId="15D9388C">
            <wp:extent cx="6105525" cy="2066925"/>
            <wp:effectExtent l="0" t="0" r="9525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E085A" w14:textId="77777777" w:rsidR="00DB61E8" w:rsidRDefault="00DB61E8" w:rsidP="00DB61E8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proofErr w:type="spellStart"/>
      <w:r w:rsidRPr="002B15AA">
        <w:rPr>
          <w:rFonts w:ascii="Courier New" w:eastAsia="SimSun" w:hAnsi="Courier New" w:cs="Courier New"/>
        </w:rPr>
        <w:t>NRSectorCarrier</w:t>
      </w:r>
      <w:proofErr w:type="spellEnd"/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4293127A" w14:textId="77777777" w:rsidR="00DB61E8" w:rsidRDefault="00DB61E8" w:rsidP="00DB61E8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495B0031" wp14:editId="43232D85">
            <wp:extent cx="6115050" cy="24384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38AB7D" w14:textId="77777777" w:rsidR="00DB61E8" w:rsidRDefault="00DB61E8" w:rsidP="00DB61E8">
      <w:pPr>
        <w:pStyle w:val="TF"/>
      </w:pPr>
      <w:r>
        <w:t>Figure 4.2.1.1-4: Cell Relation view for all deployment scenarios</w:t>
      </w:r>
    </w:p>
    <w:p w14:paraId="5C1793BB" w14:textId="77777777" w:rsidR="00DB61E8" w:rsidRDefault="00DB61E8" w:rsidP="00DB61E8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0F8B450D" w14:textId="77777777" w:rsidR="00DB61E8" w:rsidRDefault="00DB61E8" w:rsidP="00DB61E8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3796195D" wp14:editId="1457DAA8">
            <wp:extent cx="6122035" cy="236728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35" cy="236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E4CE93" w14:textId="77777777" w:rsidR="00DB61E8" w:rsidRDefault="00DB61E8" w:rsidP="00DB61E8">
      <w:pPr>
        <w:pStyle w:val="TF"/>
      </w:pPr>
      <w:r>
        <w:t>Figure 4.2.1.1-5: Cell Relation view for all deployment scenarios</w:t>
      </w:r>
    </w:p>
    <w:p w14:paraId="20D5C8DA" w14:textId="77777777" w:rsidR="00DB61E8" w:rsidRDefault="00DB61E8" w:rsidP="00DB61E8">
      <w:pPr>
        <w:pStyle w:val="NO"/>
      </w:pPr>
      <w:r>
        <w:t>NOTE 2:</w:t>
      </w:r>
      <w:r>
        <w:tab/>
        <w:t xml:space="preserve">The above NRM fragment uses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to hold NR external entities and frequency and using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to hold LTE external entities and frequency. The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proofErr w:type="spellStart"/>
      <w:r>
        <w:rPr>
          <w:rFonts w:ascii="Courier New" w:hAnsi="Courier New" w:cs="Courier New"/>
        </w:rPr>
        <w:t>NRNetwork</w:t>
      </w:r>
      <w:proofErr w:type="spellEnd"/>
      <w:r>
        <w:t xml:space="preserve"> and </w:t>
      </w:r>
      <w:proofErr w:type="spellStart"/>
      <w:r>
        <w:rPr>
          <w:rFonts w:ascii="Courier New" w:hAnsi="Courier New" w:cs="Courier New"/>
        </w:rPr>
        <w:t>EUtraNetwork</w:t>
      </w:r>
      <w:proofErr w:type="spellEnd"/>
      <w:r>
        <w:t xml:space="preserve"> is for a clean separation of NR external entities and frequency and LTE external entities and frequency. </w:t>
      </w:r>
    </w:p>
    <w:bookmarkStart w:id="18" w:name="_MON_1646474145"/>
    <w:bookmarkEnd w:id="18"/>
    <w:p w14:paraId="448718F4" w14:textId="77777777" w:rsidR="00DB61E8" w:rsidRDefault="00DB61E8" w:rsidP="00DB61E8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627E84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8pt;height:216.4pt" o:ole="">
            <v:imagedata r:id="rId20" o:title=""/>
          </v:shape>
          <o:OLEObject Type="Embed" ProgID="Word.Document.8" ShapeID="_x0000_i1025" DrawAspect="Content" ObjectID="_1695645765" r:id="rId21">
            <o:FieldCodes>\s</o:FieldCodes>
          </o:OLEObject>
        </w:object>
      </w:r>
    </w:p>
    <w:p w14:paraId="0DD5269B" w14:textId="77777777" w:rsidR="00DB61E8" w:rsidRDefault="00DB61E8" w:rsidP="00DB61E8">
      <w:pPr>
        <w:pStyle w:val="TF"/>
        <w:ind w:left="2272"/>
        <w:jc w:val="left"/>
      </w:pPr>
      <w:r>
        <w:t>Figure 4.2.1.1-6: NRM fragment for RRM Policies</w:t>
      </w:r>
    </w:p>
    <w:p w14:paraId="4536B33E" w14:textId="77777777" w:rsidR="00DB61E8" w:rsidRDefault="00DB61E8" w:rsidP="00DB61E8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096C18A8" wp14:editId="12FA8C4C">
            <wp:extent cx="4686300" cy="295275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872E6F" w14:textId="77777777" w:rsidR="00DB61E8" w:rsidRDefault="00DB61E8" w:rsidP="00DB61E8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030D3B29" w14:textId="77777777" w:rsidR="00DB61E8" w:rsidRDefault="00DB61E8" w:rsidP="00DB61E8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pre-configured 5QIs in NG-RAN</w:t>
      </w:r>
      <w:r w:rsidRPr="002B15AA">
        <w:rPr>
          <w:color w:val="000000"/>
        </w:rPr>
        <w:t xml:space="preserve">. </w:t>
      </w:r>
    </w:p>
    <w:p w14:paraId="2DA33769" w14:textId="77777777" w:rsidR="00DB61E8" w:rsidRPr="002B15AA" w:rsidRDefault="00DB61E8" w:rsidP="00DB61E8">
      <w:pPr>
        <w:pStyle w:val="TH"/>
        <w:rPr>
          <w:color w:val="000000"/>
        </w:rPr>
      </w:pPr>
      <w:r>
        <w:object w:dxaOrig="11497" w:dyaOrig="3217" w14:anchorId="2AB82EB1">
          <v:shape id="_x0000_i1026" type="#_x0000_t75" style="width:481.55pt;height:134.85pt" o:ole="">
            <v:imagedata r:id="rId23" o:title=""/>
          </v:shape>
          <o:OLEObject Type="Embed" ProgID="Visio.Drawing.15" ShapeID="_x0000_i1026" DrawAspect="Content" ObjectID="_1695645766" r:id="rId24"/>
        </w:object>
      </w:r>
    </w:p>
    <w:p w14:paraId="699194BB" w14:textId="77777777" w:rsidR="00DB61E8" w:rsidRDefault="00DB61E8" w:rsidP="00DB61E8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pre-configured 5QIs in NG-RAN</w:t>
      </w:r>
    </w:p>
    <w:p w14:paraId="1103B5C2" w14:textId="77777777" w:rsidR="00DB61E8" w:rsidRPr="003C462F" w:rsidRDefault="00DB61E8" w:rsidP="00DB61E8">
      <w:pPr>
        <w:pStyle w:val="TH"/>
        <w:rPr>
          <w:lang w:val="en-US" w:eastAsia="zh-CN"/>
        </w:rPr>
      </w:pPr>
      <w:r>
        <w:rPr>
          <w:noProof/>
          <w:lang w:val="en-US" w:eastAsia="zh-CN"/>
        </w:rPr>
        <w:lastRenderedPageBreak/>
        <w:drawing>
          <wp:inline distT="0" distB="0" distL="0" distR="0" wp14:anchorId="30E4F9FB" wp14:editId="5B56D8C4">
            <wp:extent cx="1752600" cy="140970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09590" w14:textId="77777777" w:rsidR="00DB61E8" w:rsidRDefault="00DB61E8" w:rsidP="00DB61E8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52569718" w14:textId="77777777" w:rsidR="00DB61E8" w:rsidRDefault="00DB61E8" w:rsidP="00DB61E8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2DC6B517" wp14:editId="3B1DFDAF">
            <wp:extent cx="4210050" cy="13716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F4F21" w14:textId="77777777" w:rsidR="00DB61E8" w:rsidRPr="00303177" w:rsidRDefault="00DB61E8" w:rsidP="00DB61E8">
      <w:pPr>
        <w:pStyle w:val="TF"/>
        <w:rPr>
          <w:lang w:val="fr-FR"/>
        </w:rPr>
      </w:pPr>
      <w:r w:rsidRPr="00303177">
        <w:rPr>
          <w:lang w:val="fr-FR"/>
        </w:rPr>
        <w:t>Figure 4.2.1.1-</w:t>
      </w:r>
      <w:proofErr w:type="gramStart"/>
      <w:r w:rsidRPr="00303177">
        <w:rPr>
          <w:lang w:val="fr-FR"/>
        </w:rPr>
        <w:t>10:</w:t>
      </w:r>
      <w:proofErr w:type="gramEnd"/>
      <w:r w:rsidRPr="00303177">
        <w:rPr>
          <w:lang w:val="fr-FR"/>
        </w:rPr>
        <w:t xml:space="preserve"> NRM fragment for DES Management</w:t>
      </w:r>
    </w:p>
    <w:bookmarkStart w:id="19" w:name="_MON_1669466799"/>
    <w:bookmarkEnd w:id="19"/>
    <w:p w14:paraId="1DBB95E8" w14:textId="77777777" w:rsidR="00DB61E8" w:rsidRDefault="00DB61E8" w:rsidP="00DB61E8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object w:dxaOrig="6481" w:dyaOrig="2172" w14:anchorId="76E40DD2">
          <v:shape id="_x0000_i1027" type="#_x0000_t75" style="width:324.2pt;height:107.8pt" o:ole="">
            <v:imagedata r:id="rId27" o:title=""/>
          </v:shape>
          <o:OLEObject Type="Embed" ProgID="Word.Document.8" ShapeID="_x0000_i1027" DrawAspect="Content" ObjectID="_1695645767" r:id="rId28">
            <o:FieldCodes>\s</o:FieldCodes>
          </o:OLEObject>
        </w:object>
      </w:r>
    </w:p>
    <w:p w14:paraId="4072B4DB" w14:textId="77777777" w:rsidR="00DB61E8" w:rsidRPr="004B34AA" w:rsidRDefault="00DB61E8" w:rsidP="00DB61E8">
      <w:pPr>
        <w:pStyle w:val="TF"/>
      </w:pPr>
      <w:r w:rsidRPr="004B34AA">
        <w:t>Figure 4.2.1.1-11: NRM fragment for DRACH Management</w:t>
      </w:r>
    </w:p>
    <w:p w14:paraId="0B910BA8" w14:textId="6F6DDE78" w:rsidR="00DB61E8" w:rsidRDefault="00DB61E8" w:rsidP="00DB61E8">
      <w:pPr>
        <w:pStyle w:val="TH"/>
        <w:rPr>
          <w:noProof/>
          <w:lang w:val="en-US" w:eastAsia="zh-CN"/>
        </w:rPr>
      </w:pPr>
      <w:del w:id="20" w:author="Ericsson User" w:date="2021-09-30T16:09:00Z">
        <w:r w:rsidDel="00DB61E8">
          <w:rPr>
            <w:noProof/>
            <w:lang w:val="en-US" w:eastAsia="zh-CN"/>
          </w:rPr>
          <w:drawing>
            <wp:inline distT="0" distB="0" distL="0" distR="0" wp14:anchorId="089A039C" wp14:editId="346BE5F5">
              <wp:extent cx="3724275" cy="1152525"/>
              <wp:effectExtent l="0" t="0" r="9525" b="9525"/>
              <wp:docPr id="61" name="Picture 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72427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ins w:id="21" w:author="Ericsson User" w:date="2021-10-13T15:56:00Z">
        <w:r w:rsidR="0044712A">
          <w:rPr>
            <w:noProof/>
            <w:lang w:val="en-US" w:eastAsia="zh-CN"/>
          </w:rPr>
          <w:drawing>
            <wp:inline distT="0" distB="0" distL="0" distR="0" wp14:anchorId="3F9E17AC" wp14:editId="7BCE03A0">
              <wp:extent cx="3850245" cy="1279103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/>
                      <pic:cNvPicPr>
                        <a:picLocks noChangeAspect="1" noChangeArrowheads="1"/>
                      </pic:cNvPicPr>
                    </pic:nvPicPr>
                    <pic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862742" cy="1283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678D431" w14:textId="77777777" w:rsidR="00DB61E8" w:rsidRDefault="00DB61E8" w:rsidP="00DB61E8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bookmarkStart w:id="22" w:name="_MON_1669468494"/>
    <w:bookmarkEnd w:id="22"/>
    <w:p w14:paraId="7471436C" w14:textId="77777777" w:rsidR="00DB61E8" w:rsidRDefault="00DB61E8" w:rsidP="00DB61E8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object w:dxaOrig="9026" w:dyaOrig="2292" w14:anchorId="25F3231B">
          <v:shape id="_x0000_i1028" type="#_x0000_t75" style="width:451.15pt;height:114.45pt" o:ole="">
            <v:imagedata r:id="rId31" o:title=""/>
          </v:shape>
          <o:OLEObject Type="Embed" ProgID="Word.Document.12" ShapeID="_x0000_i1028" DrawAspect="Content" ObjectID="_1695645768" r:id="rId32">
            <o:FieldCodes>\s</o:FieldCodes>
          </o:OLEObject>
        </w:object>
      </w:r>
    </w:p>
    <w:p w14:paraId="38348E74" w14:textId="77777777" w:rsidR="00DB61E8" w:rsidRDefault="00DB61E8" w:rsidP="00DB61E8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5349DAAC" w14:textId="77777777" w:rsidR="00DB61E8" w:rsidRDefault="00DB61E8" w:rsidP="00DB61E8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0593B39C" wp14:editId="0E5E0D24">
            <wp:extent cx="3467100" cy="142875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6CCDA" w14:textId="77777777" w:rsidR="00DB61E8" w:rsidRDefault="00DB61E8" w:rsidP="00DB61E8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43FDB544" w14:textId="77777777" w:rsidR="00DB61E8" w:rsidRDefault="00DB61E8" w:rsidP="00DB61E8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492ACAA9" wp14:editId="09AD9229">
            <wp:extent cx="3505200" cy="13906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FC505" w14:textId="77777777" w:rsidR="00DB61E8" w:rsidRDefault="00DB61E8" w:rsidP="00DB61E8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18D6506C" w14:textId="77777777" w:rsidR="00DB61E8" w:rsidRDefault="00DB61E8" w:rsidP="00DB61E8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ally assigned 5QIs in NG-RAN</w:t>
      </w:r>
      <w:r w:rsidRPr="002B15AA">
        <w:rPr>
          <w:color w:val="000000"/>
        </w:rPr>
        <w:t xml:space="preserve">. </w:t>
      </w:r>
    </w:p>
    <w:p w14:paraId="70D7FF98" w14:textId="77777777" w:rsidR="00DB61E8" w:rsidRPr="002B15AA" w:rsidRDefault="00DB61E8" w:rsidP="00DB61E8">
      <w:pPr>
        <w:pStyle w:val="TH"/>
        <w:rPr>
          <w:color w:val="000000"/>
        </w:rPr>
      </w:pPr>
      <w:r>
        <w:object w:dxaOrig="11497" w:dyaOrig="3217" w14:anchorId="7B969959">
          <v:shape id="_x0000_i1029" type="#_x0000_t75" style="width:481.55pt;height:134.85pt" o:ole="">
            <v:imagedata r:id="rId35" o:title=""/>
          </v:shape>
          <o:OLEObject Type="Embed" ProgID="Visio.Drawing.15" ShapeID="_x0000_i1029" DrawAspect="Content" ObjectID="_1695645769" r:id="rId36"/>
        </w:object>
      </w:r>
    </w:p>
    <w:p w14:paraId="29756B8C" w14:textId="77777777" w:rsidR="00DB61E8" w:rsidRPr="002B15AA" w:rsidRDefault="00DB61E8" w:rsidP="00DB61E8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ally assigned 5QIs in NG-RAN</w:t>
      </w:r>
    </w:p>
    <w:p w14:paraId="18ABA11E" w14:textId="77777777" w:rsidR="00DB61E8" w:rsidRPr="002B15AA" w:rsidRDefault="00DB61E8" w:rsidP="00DB61E8">
      <w:pPr>
        <w:pStyle w:val="Heading4"/>
      </w:pPr>
      <w:bookmarkStart w:id="23" w:name="_Toc19888044"/>
      <w:bookmarkStart w:id="24" w:name="_Toc27404925"/>
      <w:bookmarkStart w:id="25" w:name="_Toc35878070"/>
      <w:bookmarkStart w:id="26" w:name="_Toc36219886"/>
      <w:bookmarkStart w:id="27" w:name="_Toc36473984"/>
      <w:bookmarkStart w:id="28" w:name="_Toc36542256"/>
      <w:bookmarkStart w:id="29" w:name="_Toc36543077"/>
      <w:bookmarkStart w:id="30" w:name="_Toc36567315"/>
      <w:bookmarkStart w:id="31" w:name="_Toc44340933"/>
      <w:bookmarkStart w:id="32" w:name="_Toc51675231"/>
      <w:bookmarkStart w:id="33" w:name="_Toc55894680"/>
      <w:bookmarkStart w:id="34" w:name="_Toc58939764"/>
      <w:bookmarkStart w:id="35" w:name="_Toc67927979"/>
      <w:r w:rsidRPr="002B15AA">
        <w:lastRenderedPageBreak/>
        <w:t>4.2.1.2</w:t>
      </w:r>
      <w:r w:rsidRPr="002B15AA">
        <w:tab/>
        <w:t>Inheritance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0B50CBC7" w14:textId="77777777" w:rsidR="00DB61E8" w:rsidRPr="002B15AA" w:rsidRDefault="00DB61E8" w:rsidP="00DB61E8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62CCDD6C" wp14:editId="685770B8">
            <wp:extent cx="4362450" cy="238125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63689" w14:textId="77777777" w:rsidR="00DB61E8" w:rsidRDefault="00DB61E8" w:rsidP="00DB61E8">
      <w:pPr>
        <w:pStyle w:val="TH"/>
        <w:rPr>
          <w:rFonts w:eastAsia="SimSun"/>
        </w:rPr>
      </w:pPr>
      <w:r>
        <w:rPr>
          <w:rFonts w:eastAsia="SimSun"/>
          <w:noProof/>
        </w:rPr>
        <w:drawing>
          <wp:inline distT="0" distB="0" distL="0" distR="0" wp14:anchorId="7D8C1FAD" wp14:editId="03A83214">
            <wp:extent cx="4295775" cy="2162175"/>
            <wp:effectExtent l="0" t="0" r="9525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6E3CF" w14:textId="77777777" w:rsidR="00DB61E8" w:rsidRDefault="00DB61E8" w:rsidP="00DB61E8">
      <w:pPr>
        <w:pStyle w:val="TH"/>
        <w:rPr>
          <w:noProof/>
          <w:lang w:val="en-US" w:eastAsia="zh-CN"/>
        </w:rPr>
      </w:pPr>
      <w:r>
        <w:rPr>
          <w:noProof/>
        </w:rPr>
        <w:lastRenderedPageBreak/>
        <w:drawing>
          <wp:inline distT="0" distB="0" distL="0" distR="0" wp14:anchorId="6695D10D" wp14:editId="1C81CADF">
            <wp:extent cx="3419475" cy="1219200"/>
            <wp:effectExtent l="0" t="0" r="952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6" w:name="_MON_1638016490"/>
      <w:bookmarkEnd w:id="36"/>
      <w:r>
        <w:object w:dxaOrig="9645" w:dyaOrig="2326" w14:anchorId="5B85E3AA">
          <v:shape id="_x0000_i1030" type="#_x0000_t75" style="width:483.2pt;height:116.95pt" o:ole="">
            <v:imagedata r:id="rId40" o:title=""/>
          </v:shape>
          <o:OLEObject Type="Embed" ProgID="Word.Document.8" ShapeID="_x0000_i1030" DrawAspect="Content" ObjectID="_1695645770" r:id="rId41">
            <o:FieldCodes>\s</o:FieldCodes>
          </o:OLEObject>
        </w:object>
      </w:r>
      <w:bookmarkStart w:id="37" w:name="_MON_1646474263"/>
      <w:bookmarkEnd w:id="37"/>
      <w:r>
        <w:rPr>
          <w:noProof/>
        </w:rPr>
        <w:object w:dxaOrig="9026" w:dyaOrig="3120" w14:anchorId="3A7BE62C">
          <v:shape id="_x0000_i1031" type="#_x0000_t75" style="width:450.75pt;height:156.05pt" o:ole="">
            <v:imagedata r:id="rId42" o:title=""/>
          </v:shape>
          <o:OLEObject Type="Embed" ProgID="Word.Document.8" ShapeID="_x0000_i1031" DrawAspect="Content" ObjectID="_1695645771" r:id="rId43">
            <o:FieldCodes>\s</o:FieldCodes>
          </o:OLEObject>
        </w:object>
      </w:r>
      <w:r>
        <w:rPr>
          <w:noProof/>
          <w:lang w:val="en-US" w:eastAsia="zh-CN"/>
        </w:rPr>
        <w:drawing>
          <wp:inline distT="0" distB="0" distL="0" distR="0" wp14:anchorId="3A509D1C" wp14:editId="41A81BAE">
            <wp:extent cx="3476625" cy="2038350"/>
            <wp:effectExtent l="0" t="0" r="952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E6554" w14:textId="77777777" w:rsidR="00DB61E8" w:rsidRDefault="00DB61E8" w:rsidP="00DB61E8">
      <w:pPr>
        <w:pStyle w:val="TH"/>
        <w:rPr>
          <w:noProof/>
        </w:rPr>
      </w:pPr>
      <w:r>
        <w:rPr>
          <w:noProof/>
          <w:lang w:val="en-US" w:eastAsia="zh-CN"/>
        </w:rPr>
        <w:drawing>
          <wp:inline distT="0" distB="0" distL="0" distR="0" wp14:anchorId="693ABA40" wp14:editId="0D081380">
            <wp:extent cx="6122035" cy="6096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03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1F4EC" w14:textId="77777777" w:rsidR="00DB61E8" w:rsidRDefault="00DB61E8" w:rsidP="00DB61E8">
      <w:pPr>
        <w:pStyle w:val="TF"/>
        <w:rPr>
          <w:rFonts w:eastAsia="SimSun"/>
        </w:rPr>
      </w:pPr>
      <w:r w:rsidRPr="002B15AA">
        <w:rPr>
          <w:rFonts w:eastAsia="SimSun"/>
        </w:rPr>
        <w:t>Figure 4.2.1.2-1: Inheritance Hierarchy</w:t>
      </w:r>
    </w:p>
    <w:p w14:paraId="5A7DDE6B" w14:textId="77777777" w:rsidR="00DB61E8" w:rsidRDefault="00DB61E8" w:rsidP="00DB61E8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09E0DEB5" wp14:editId="12CC8AFE">
            <wp:extent cx="2905125" cy="1619250"/>
            <wp:effectExtent l="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AA329" w14:textId="77777777" w:rsidR="00DB61E8" w:rsidRDefault="00DB61E8" w:rsidP="00DB61E8">
      <w:pPr>
        <w:pStyle w:val="TF"/>
      </w:pPr>
      <w:r w:rsidRPr="00303177">
        <w:t>Figure 4.2.1.2-</w:t>
      </w:r>
      <w:r>
        <w:t>2</w:t>
      </w:r>
      <w:r w:rsidRPr="00303177">
        <w:t>: Inheritance Hierarchy</w:t>
      </w:r>
    </w:p>
    <w:p w14:paraId="6CF0872C" w14:textId="77777777" w:rsidR="00DB61E8" w:rsidRDefault="00DB61E8" w:rsidP="001B6A66">
      <w:pPr>
        <w:rPr>
          <w:noProof/>
        </w:rPr>
      </w:pPr>
    </w:p>
    <w:p w14:paraId="07337D69" w14:textId="77777777" w:rsidR="001B6A66" w:rsidRDefault="001B6A66" w:rsidP="001B6A66">
      <w:pPr>
        <w:pStyle w:val="BodyText"/>
        <w:rPr>
          <w:rFonts w:ascii="Arial" w:hAnsi="Arial" w:cs="Arial"/>
          <w:iCs/>
        </w:rPr>
      </w:pPr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1C414B12" w14:textId="77777777" w:rsidTr="00E2101B">
        <w:tc>
          <w:tcPr>
            <w:tcW w:w="9639" w:type="dxa"/>
            <w:shd w:val="clear" w:color="auto" w:fill="FFFFCC"/>
            <w:vAlign w:val="center"/>
          </w:tcPr>
          <w:p w14:paraId="5D5EE342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</w:t>
            </w:r>
          </w:p>
        </w:tc>
      </w:tr>
    </w:tbl>
    <w:p w14:paraId="0FE9C131" w14:textId="77777777" w:rsidR="001B6A66" w:rsidRPr="00042C7D" w:rsidRDefault="001B6A66" w:rsidP="001B6A66">
      <w:pPr>
        <w:pStyle w:val="BodyText"/>
        <w:rPr>
          <w:rFonts w:ascii="Arial" w:hAnsi="Arial" w:cs="Arial"/>
          <w:iCs/>
        </w:rPr>
      </w:pPr>
    </w:p>
    <w:p w14:paraId="437A0CD7" w14:textId="77777777" w:rsidR="00D03A94" w:rsidRPr="002B15AA" w:rsidRDefault="00D03A94" w:rsidP="00D03A94">
      <w:pPr>
        <w:pStyle w:val="Heading4"/>
      </w:pPr>
      <w:bookmarkStart w:id="38" w:name="_Toc44341208"/>
      <w:bookmarkStart w:id="39" w:name="_Toc51675506"/>
      <w:bookmarkStart w:id="40" w:name="_Toc55894955"/>
      <w:bookmarkStart w:id="41" w:name="_Toc58940039"/>
      <w:bookmarkStart w:id="42" w:name="_Toc67928254"/>
      <w:r w:rsidRPr="002B15AA">
        <w:rPr>
          <w:rFonts w:hint="eastAsia"/>
          <w:lang w:eastAsia="zh-CN"/>
        </w:rPr>
        <w:t>4</w:t>
      </w:r>
      <w:r w:rsidRPr="002B15AA">
        <w:t>.3.</w:t>
      </w:r>
      <w:r>
        <w:t>60</w:t>
      </w:r>
      <w:r w:rsidRPr="002B15AA">
        <w:t>.1</w:t>
      </w:r>
      <w:r w:rsidRPr="002B15AA">
        <w:tab/>
        <w:t>Definition</w:t>
      </w:r>
      <w:bookmarkEnd w:id="38"/>
      <w:bookmarkEnd w:id="39"/>
      <w:bookmarkEnd w:id="40"/>
      <w:bookmarkEnd w:id="41"/>
      <w:bookmarkEnd w:id="42"/>
    </w:p>
    <w:p w14:paraId="3C4B5D16" w14:textId="77777777" w:rsidR="00D03A94" w:rsidRDefault="00D03A94" w:rsidP="00D03A94">
      <w:r w:rsidRPr="002B15AA">
        <w:t xml:space="preserve">This IOC </w:t>
      </w:r>
      <w:r>
        <w:t>contains attributes to support the D-SON function of MRO (See clause 7.1.2 in TS 28.313 [57])</w:t>
      </w:r>
      <w:r w:rsidRPr="002B15AA">
        <w:t xml:space="preserve">. </w:t>
      </w:r>
    </w:p>
    <w:p w14:paraId="323EEBAF" w14:textId="478B14C9" w:rsidR="00D03A94" w:rsidRPr="00707CF1" w:rsidRDefault="00D03A94" w:rsidP="00D03A94">
      <w:pPr>
        <w:pStyle w:val="NO"/>
      </w:pPr>
      <w:r>
        <w:t xml:space="preserve">NOTE: </w:t>
      </w:r>
      <w:r w:rsidRPr="005842EC">
        <w:t xml:space="preserve">in </w:t>
      </w:r>
      <w:r>
        <w:t xml:space="preserve">the </w:t>
      </w:r>
      <w:r w:rsidRPr="005842EC">
        <w:t xml:space="preserve">case </w:t>
      </w:r>
      <w:r>
        <w:t xml:space="preserve">where multiple </w:t>
      </w:r>
      <w:proofErr w:type="spellStart"/>
      <w:r>
        <w:rPr>
          <w:rFonts w:ascii="Courier New" w:hAnsi="Courier New" w:cs="Courier New"/>
        </w:rPr>
        <w:t>DMRO</w:t>
      </w:r>
      <w:ins w:id="43" w:author="Ericsson User" w:date="2021-09-30T16:10:00Z">
        <w:r>
          <w:rPr>
            <w:rFonts w:ascii="Courier New" w:hAnsi="Courier New" w:cs="Courier New"/>
          </w:rPr>
          <w:t>Function</w:t>
        </w:r>
      </w:ins>
      <w:proofErr w:type="spellEnd"/>
      <w:r w:rsidRPr="005842EC">
        <w:t xml:space="preserve"> MOIs exist </w:t>
      </w:r>
      <w:r>
        <w:t>at</w:t>
      </w:r>
      <w:r w:rsidRPr="005842EC">
        <w:t xml:space="preserve"> different levels of the containment tree, the </w:t>
      </w:r>
      <w:proofErr w:type="spellStart"/>
      <w:r>
        <w:rPr>
          <w:rFonts w:ascii="Courier New" w:hAnsi="Courier New" w:cs="Courier New"/>
        </w:rPr>
        <w:t>DMRO</w:t>
      </w:r>
      <w:ins w:id="44" w:author="Ericsson User" w:date="2021-09-30T16:10:00Z">
        <w:r>
          <w:rPr>
            <w:rFonts w:ascii="Courier New" w:hAnsi="Courier New" w:cs="Courier New"/>
          </w:rPr>
          <w:t>Function</w:t>
        </w:r>
      </w:ins>
      <w:proofErr w:type="spellEnd"/>
      <w:r w:rsidRPr="005842EC">
        <w:t xml:space="preserve"> MOI </w:t>
      </w:r>
      <w:r>
        <w:t>at</w:t>
      </w:r>
      <w:r w:rsidRPr="005842EC">
        <w:t xml:space="preserve"> the lower level overrides the </w:t>
      </w:r>
      <w:proofErr w:type="spellStart"/>
      <w:r>
        <w:rPr>
          <w:rFonts w:ascii="Courier New" w:hAnsi="Courier New" w:cs="Courier New"/>
        </w:rPr>
        <w:t>DMRO</w:t>
      </w:r>
      <w:ins w:id="45" w:author="Ericsson User" w:date="2021-09-30T16:10:00Z">
        <w:r>
          <w:rPr>
            <w:rFonts w:ascii="Courier New" w:hAnsi="Courier New" w:cs="Courier New"/>
          </w:rPr>
          <w:t>Function</w:t>
        </w:r>
      </w:ins>
      <w:proofErr w:type="spellEnd"/>
      <w:r w:rsidRPr="005842EC">
        <w:t xml:space="preserve"> MOI</w:t>
      </w:r>
      <w:r>
        <w:t>s</w:t>
      </w:r>
      <w:r w:rsidRPr="005842EC">
        <w:t xml:space="preserve"> </w:t>
      </w:r>
      <w:r>
        <w:t>at</w:t>
      </w:r>
      <w:r w:rsidRPr="005842EC">
        <w:t xml:space="preserve"> higher level</w:t>
      </w:r>
      <w:r>
        <w:t>(s)</w:t>
      </w:r>
      <w:r w:rsidRPr="005842EC">
        <w:t xml:space="preserve"> of the same containment tree.</w:t>
      </w:r>
    </w:p>
    <w:bookmarkEnd w:id="4"/>
    <w:p w14:paraId="162E9A63" w14:textId="77777777" w:rsidR="001B6A66" w:rsidRDefault="001B6A66" w:rsidP="001B6A66">
      <w:pPr>
        <w:rPr>
          <w:noProof/>
        </w:rPr>
      </w:pPr>
    </w:p>
    <w:tbl>
      <w:tblPr>
        <w:tblStyle w:val="TableGrid"/>
        <w:tblW w:w="0" w:type="auto"/>
        <w:tblInd w:w="108" w:type="dxa"/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B6A66" w14:paraId="43642839" w14:textId="77777777" w:rsidTr="00E2101B">
        <w:tc>
          <w:tcPr>
            <w:tcW w:w="9639" w:type="dxa"/>
            <w:shd w:val="clear" w:color="auto" w:fill="FFFFCC"/>
            <w:vAlign w:val="center"/>
          </w:tcPr>
          <w:p w14:paraId="14E57FCA" w14:textId="77777777" w:rsidR="001B6A66" w:rsidRPr="00FA7359" w:rsidRDefault="001B6A66" w:rsidP="00E2101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</w:t>
            </w:r>
            <w:r w:rsidRPr="00FA7359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changes</w:t>
            </w:r>
          </w:p>
        </w:tc>
      </w:tr>
    </w:tbl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47"/>
      <w:headerReference w:type="default" r:id="rId48"/>
      <w:headerReference w:type="first" r:id="rId4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1E66CA" w14:textId="77777777" w:rsidR="00C67BD7" w:rsidRDefault="00C67BD7">
      <w:r>
        <w:separator/>
      </w:r>
    </w:p>
  </w:endnote>
  <w:endnote w:type="continuationSeparator" w:id="0">
    <w:p w14:paraId="0C4CE602" w14:textId="77777777" w:rsidR="00C67BD7" w:rsidRDefault="00C67B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7B2269D" w14:textId="77777777" w:rsidR="00C67BD7" w:rsidRDefault="00C67BD7">
      <w:r>
        <w:separator/>
      </w:r>
    </w:p>
  </w:footnote>
  <w:footnote w:type="continuationSeparator" w:id="0">
    <w:p w14:paraId="089E9889" w14:textId="77777777" w:rsidR="00C67BD7" w:rsidRDefault="00C67BD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0E014D"/>
    <w:rsid w:val="00141FDE"/>
    <w:rsid w:val="00145D43"/>
    <w:rsid w:val="00192C46"/>
    <w:rsid w:val="001A08B3"/>
    <w:rsid w:val="001A7B60"/>
    <w:rsid w:val="001B52F0"/>
    <w:rsid w:val="001B6A66"/>
    <w:rsid w:val="001B7A65"/>
    <w:rsid w:val="001E41F3"/>
    <w:rsid w:val="0026004D"/>
    <w:rsid w:val="002640DD"/>
    <w:rsid w:val="00275D12"/>
    <w:rsid w:val="00284FEB"/>
    <w:rsid w:val="002860C4"/>
    <w:rsid w:val="002B5741"/>
    <w:rsid w:val="002E44FF"/>
    <w:rsid w:val="002E472E"/>
    <w:rsid w:val="00305409"/>
    <w:rsid w:val="0034108E"/>
    <w:rsid w:val="00347F73"/>
    <w:rsid w:val="003609EF"/>
    <w:rsid w:val="0036231A"/>
    <w:rsid w:val="00374DD4"/>
    <w:rsid w:val="003E1A36"/>
    <w:rsid w:val="00410371"/>
    <w:rsid w:val="004242F1"/>
    <w:rsid w:val="0044712A"/>
    <w:rsid w:val="004A52C6"/>
    <w:rsid w:val="004B75B7"/>
    <w:rsid w:val="004E4546"/>
    <w:rsid w:val="005009D9"/>
    <w:rsid w:val="0051580D"/>
    <w:rsid w:val="00547111"/>
    <w:rsid w:val="00556928"/>
    <w:rsid w:val="00592D74"/>
    <w:rsid w:val="005E2C44"/>
    <w:rsid w:val="00621188"/>
    <w:rsid w:val="006257ED"/>
    <w:rsid w:val="00665C47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B2B25"/>
    <w:rsid w:val="009E3297"/>
    <w:rsid w:val="009E4701"/>
    <w:rsid w:val="009F734F"/>
    <w:rsid w:val="00A246B6"/>
    <w:rsid w:val="00A47E70"/>
    <w:rsid w:val="00A50CF0"/>
    <w:rsid w:val="00A7671C"/>
    <w:rsid w:val="00AA2CBC"/>
    <w:rsid w:val="00AB644B"/>
    <w:rsid w:val="00AC5820"/>
    <w:rsid w:val="00AD1CD8"/>
    <w:rsid w:val="00B219BA"/>
    <w:rsid w:val="00B258BB"/>
    <w:rsid w:val="00B67B97"/>
    <w:rsid w:val="00B968C8"/>
    <w:rsid w:val="00BA3EC5"/>
    <w:rsid w:val="00BA51D9"/>
    <w:rsid w:val="00BB5DFC"/>
    <w:rsid w:val="00BD279D"/>
    <w:rsid w:val="00BD6BB8"/>
    <w:rsid w:val="00C66BA2"/>
    <w:rsid w:val="00C67BD7"/>
    <w:rsid w:val="00C95985"/>
    <w:rsid w:val="00CC5026"/>
    <w:rsid w:val="00CC68D0"/>
    <w:rsid w:val="00D03A94"/>
    <w:rsid w:val="00D03F9A"/>
    <w:rsid w:val="00D06D51"/>
    <w:rsid w:val="00D24991"/>
    <w:rsid w:val="00D50255"/>
    <w:rsid w:val="00D66520"/>
    <w:rsid w:val="00D764AA"/>
    <w:rsid w:val="00DB61E8"/>
    <w:rsid w:val="00DE34CF"/>
    <w:rsid w:val="00E05AFD"/>
    <w:rsid w:val="00E13F3D"/>
    <w:rsid w:val="00E34898"/>
    <w:rsid w:val="00E97898"/>
    <w:rsid w:val="00EB09B7"/>
    <w:rsid w:val="00EB6A89"/>
    <w:rsid w:val="00EE7D7C"/>
    <w:rsid w:val="00F25D98"/>
    <w:rsid w:val="00F300F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paragraph" w:styleId="BodyText">
    <w:name w:val="Body Text"/>
    <w:basedOn w:val="Normal"/>
    <w:link w:val="BodyTextChar"/>
    <w:rsid w:val="001B6A66"/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1B6A66"/>
    <w:rPr>
      <w:rFonts w:ascii="Times New Roman" w:eastAsia="SimSun" w:hAnsi="Times New Roman"/>
      <w:lang w:val="en-GB" w:eastAsia="en-US"/>
    </w:rPr>
  </w:style>
  <w:style w:type="table" w:styleId="TableGrid">
    <w:name w:val="Table Grid"/>
    <w:basedOn w:val="TableNormal"/>
    <w:rsid w:val="001B6A66"/>
    <w:pPr>
      <w:overflowPunct w:val="0"/>
      <w:autoSpaceDE w:val="0"/>
      <w:autoSpaceDN w:val="0"/>
      <w:adjustRightInd w:val="0"/>
      <w:spacing w:after="180"/>
    </w:pPr>
    <w:rPr>
      <w:rFonts w:ascii="Times New Roman" w:hAnsi="Times New Roman"/>
      <w:lang w:val="en-GB" w:eastAsia="en-GB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qFormat/>
    <w:locked/>
    <w:rsid w:val="00DB61E8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DB61E8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locked/>
    <w:rsid w:val="00DB61E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DB61E8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D03A9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D03A94"/>
    <w:rPr>
      <w:rFonts w:ascii="Arial" w:hAnsi="Arial"/>
      <w:b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21" Type="http://schemas.openxmlformats.org/officeDocument/2006/relationships/oleObject" Target="embeddings/Microsoft_Word_97_-_2003_Document.doc"/><Relationship Id="rId34" Type="http://schemas.openxmlformats.org/officeDocument/2006/relationships/image" Target="media/image16.png"/><Relationship Id="rId42" Type="http://schemas.openxmlformats.org/officeDocument/2006/relationships/image" Target="media/image22.emf"/><Relationship Id="rId47" Type="http://schemas.openxmlformats.org/officeDocument/2006/relationships/header" Target="header2.xml"/><Relationship Id="rId50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9" Type="http://schemas.openxmlformats.org/officeDocument/2006/relationships/image" Target="media/image12.png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package" Target="embeddings/Microsoft_Visio_Drawing.vsdx"/><Relationship Id="rId32" Type="http://schemas.openxmlformats.org/officeDocument/2006/relationships/package" Target="embeddings/Microsoft_Word_Document.docx"/><Relationship Id="rId37" Type="http://schemas.openxmlformats.org/officeDocument/2006/relationships/image" Target="media/image18.png"/><Relationship Id="rId40" Type="http://schemas.openxmlformats.org/officeDocument/2006/relationships/image" Target="media/image21.emf"/><Relationship Id="rId45" Type="http://schemas.openxmlformats.org/officeDocument/2006/relationships/image" Target="media/image24.png"/><Relationship Id="rId5" Type="http://schemas.openxmlformats.org/officeDocument/2006/relationships/customXml" Target="../customXml/item4.xml"/><Relationship Id="rId15" Type="http://schemas.openxmlformats.org/officeDocument/2006/relationships/image" Target="media/image1.png"/><Relationship Id="rId23" Type="http://schemas.openxmlformats.org/officeDocument/2006/relationships/image" Target="media/image8.emf"/><Relationship Id="rId28" Type="http://schemas.openxmlformats.org/officeDocument/2006/relationships/oleObject" Target="embeddings/Microsoft_Word_97_-_2003_Document1.doc"/><Relationship Id="rId36" Type="http://schemas.openxmlformats.org/officeDocument/2006/relationships/package" Target="embeddings/Microsoft_Visio_Drawing1.vsdx"/><Relationship Id="rId49" Type="http://schemas.openxmlformats.org/officeDocument/2006/relationships/header" Target="header4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image" Target="media/image14.emf"/><Relationship Id="rId44" Type="http://schemas.openxmlformats.org/officeDocument/2006/relationships/image" Target="media/image23.png"/><Relationship Id="rId52" Type="http://schemas.openxmlformats.org/officeDocument/2006/relationships/theme" Target="theme/theme1.xml"/><Relationship Id="rId4" Type="http://schemas.openxmlformats.org/officeDocument/2006/relationships/customXml" Target="../customXml/item3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image" Target="media/image7.png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7.emf"/><Relationship Id="rId43" Type="http://schemas.openxmlformats.org/officeDocument/2006/relationships/oleObject" Target="embeddings/Microsoft_Word_97_-_2003_Document3.doc"/><Relationship Id="rId48" Type="http://schemas.openxmlformats.org/officeDocument/2006/relationships/header" Target="header3.xml"/><Relationship Id="rId8" Type="http://schemas.openxmlformats.org/officeDocument/2006/relationships/webSettings" Target="webSettings.xml"/><Relationship Id="rId51" Type="http://schemas.microsoft.com/office/2011/relationships/people" Target="people.xml"/><Relationship Id="rId3" Type="http://schemas.openxmlformats.org/officeDocument/2006/relationships/customXml" Target="../customXml/item2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image" Target="media/image15.png"/><Relationship Id="rId38" Type="http://schemas.openxmlformats.org/officeDocument/2006/relationships/image" Target="media/image19.png"/><Relationship Id="rId46" Type="http://schemas.openxmlformats.org/officeDocument/2006/relationships/image" Target="media/image25.png"/><Relationship Id="rId20" Type="http://schemas.openxmlformats.org/officeDocument/2006/relationships/image" Target="media/image6.emf"/><Relationship Id="rId41" Type="http://schemas.openxmlformats.org/officeDocument/2006/relationships/oleObject" Target="embeddings/Microsoft_Word_97_-_2003_Document2.doc"/><Relationship Id="rId1" Type="http://schemas.microsoft.com/office/2006/relationships/keyMapCustomizations" Target="customizations.xml"/><Relationship Id="rId6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9E671C2B515C4B8D936183A3E6C9B9" ma:contentTypeVersion="10" ma:contentTypeDescription="Create a new document." ma:contentTypeScope="" ma:versionID="629cb1430d6616feec84efca850909c9">
  <xsd:schema xmlns:xsd="http://www.w3.org/2001/XMLSchema" xmlns:xs="http://www.w3.org/2001/XMLSchema" xmlns:p="http://schemas.microsoft.com/office/2006/metadata/properties" xmlns:ns2="fe17b027-8a8b-46fc-a82d-e52c0717efeb" xmlns:ns3="4b8964c5-c399-4c0b-8bb4-5f7c467239c6" targetNamespace="http://schemas.microsoft.com/office/2006/metadata/properties" ma:root="true" ma:fieldsID="6b7b44b0c5ca71720639873bdf37525a" ns2:_="" ns3:_="">
    <xsd:import namespace="fe17b027-8a8b-46fc-a82d-e52c0717efeb"/>
    <xsd:import namespace="4b8964c5-c399-4c0b-8bb4-5f7c467239c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e17b027-8a8b-46fc-a82d-e52c0717ef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8964c5-c399-4c0b-8bb4-5f7c467239c6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A05C554-B980-4119-B8B2-2416A9981CAD}"/>
</file>

<file path=customXml/itemProps3.xml><?xml version="1.0" encoding="utf-8"?>
<ds:datastoreItem xmlns:ds="http://schemas.openxmlformats.org/officeDocument/2006/customXml" ds:itemID="{D2CDF05A-927E-48AD-A95F-3BDC1A888F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8D9C08F-2F4B-4588-847F-FEB8E2CAA682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8</TotalTime>
  <Pages>10</Pages>
  <Words>696</Words>
  <Characters>4800</Characters>
  <Application>Microsoft Office Word</Application>
  <DocSecurity>0</DocSecurity>
  <Lines>40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48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</cp:lastModifiedBy>
  <cp:revision>3</cp:revision>
  <cp:lastPrinted>1899-12-31T23:00:00Z</cp:lastPrinted>
  <dcterms:created xsi:type="dcterms:W3CDTF">2021-10-13T13:49:00Z</dcterms:created>
  <dcterms:modified xsi:type="dcterms:W3CDTF">2021-10-13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D89E671C2B515C4B8D936183A3E6C9B9</vt:lpwstr>
  </property>
</Properties>
</file>